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B0A7F" w14:textId="77777777" w:rsidR="00AB2D01" w:rsidRPr="000161EA" w:rsidRDefault="00740C8F">
      <w:pPr>
        <w:pStyle w:val="a0"/>
        <w:pageBreakBefore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771E8A32" w14:textId="77777777" w:rsidR="00AB2D01" w:rsidRPr="000161EA" w:rsidRDefault="00740C8F">
      <w:pPr>
        <w:pStyle w:val="a0"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  <w:t>РОССИЙСКОЙ ФЕДЕРАЦИИ</w:t>
      </w:r>
    </w:p>
    <w:p w14:paraId="69A88BC2" w14:textId="77777777" w:rsidR="00AB2D01" w:rsidRPr="000161EA" w:rsidRDefault="00740C8F">
      <w:pPr>
        <w:pStyle w:val="a0"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02068B64" w14:textId="77777777" w:rsidR="00AB2D01" w:rsidRPr="000161EA" w:rsidRDefault="00740C8F">
      <w:pPr>
        <w:pStyle w:val="a0"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501E1CBF" w14:textId="77777777" w:rsidR="00AB2D01" w:rsidRPr="000161EA" w:rsidRDefault="00740C8F">
      <w:pPr>
        <w:pStyle w:val="a0"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«Санкт-Петербургский политехнический университет Петра Великого» </w:t>
      </w:r>
    </w:p>
    <w:p w14:paraId="2E41A5AE" w14:textId="77777777" w:rsidR="00AB2D01" w:rsidRPr="000161EA" w:rsidRDefault="00740C8F">
      <w:pPr>
        <w:pStyle w:val="a0"/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277DC9F9" w14:textId="77777777" w:rsidR="00AB2D01" w:rsidRPr="000161EA" w:rsidRDefault="00740C8F">
      <w:pPr>
        <w:pStyle w:val="a0"/>
        <w:spacing w:after="288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Институт среднего профессионального образования</w:t>
      </w: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14:paraId="1FBA0D0E" w14:textId="05B46287" w:rsidR="00AB2D01" w:rsidRPr="007C46D8" w:rsidRDefault="00740C8F">
      <w:pPr>
        <w:pStyle w:val="a0"/>
        <w:spacing w:after="40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Отчёт по лабораторной работе №</w:t>
      </w:r>
      <w:r w:rsidR="00D7492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3</w:t>
      </w:r>
    </w:p>
    <w:p w14:paraId="3F93A362" w14:textId="3F004F8C" w:rsidR="00AB2D01" w:rsidRPr="000161EA" w:rsidRDefault="00740C8F">
      <w:pPr>
        <w:pStyle w:val="a0"/>
        <w:spacing w:after="40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по учебной дисциплине </w:t>
      </w:r>
      <w:r w:rsidR="00F63859"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br/>
      </w:r>
      <w:r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«</w:t>
      </w:r>
      <w:r w:rsidR="00F63859"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Основы алгоритмизации и программирования</w:t>
      </w:r>
      <w:r w:rsidRPr="000161EA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»</w:t>
      </w:r>
    </w:p>
    <w:p w14:paraId="1DEFC384" w14:textId="21AAD949" w:rsidR="00AB2D01" w:rsidRPr="000161EA" w:rsidRDefault="00740C8F">
      <w:pPr>
        <w:pStyle w:val="a0"/>
        <w:spacing w:after="108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b/>
          <w:bCs/>
          <w:sz w:val="28"/>
          <w:szCs w:val="28"/>
        </w:rPr>
        <w:t>Тема: «</w:t>
      </w:r>
      <w:r w:rsidR="00D7492A" w:rsidRPr="00D7492A">
        <w:rPr>
          <w:rFonts w:ascii="Times New Roman" w:eastAsia="Calibri" w:hAnsi="Times New Roman" w:cs="Times New Roman"/>
          <w:b/>
          <w:bCs/>
          <w:sz w:val="28"/>
          <w:szCs w:val="28"/>
        </w:rPr>
        <w:t>Программирование циклов с неизвестным заранее числом повторений</w:t>
      </w:r>
      <w:r w:rsidRPr="000161EA">
        <w:rPr>
          <w:rFonts w:ascii="Times New Roman" w:eastAsia="Calibri" w:hAnsi="Times New Roman" w:cs="Times New Roman"/>
          <w:b/>
          <w:bCs/>
          <w:sz w:val="28"/>
          <w:szCs w:val="28"/>
        </w:rPr>
        <w:t>»</w:t>
      </w:r>
    </w:p>
    <w:p w14:paraId="122C5B6C" w14:textId="0F59A1DF" w:rsidR="00AB2D01" w:rsidRPr="000161EA" w:rsidRDefault="00740C8F">
      <w:pPr>
        <w:pStyle w:val="a0"/>
        <w:tabs>
          <w:tab w:val="left" w:pos="4820"/>
        </w:tabs>
        <w:spacing w:after="20" w:line="100" w:lineRule="atLeast"/>
        <w:ind w:firstLine="4805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Выполнил студент </w:t>
      </w:r>
    </w:p>
    <w:p w14:paraId="4ABC081D" w14:textId="61B4C243" w:rsidR="00AB2D01" w:rsidRPr="000161EA" w:rsidRDefault="00740C8F">
      <w:pPr>
        <w:pStyle w:val="a0"/>
        <w:tabs>
          <w:tab w:val="left" w:pos="1416"/>
          <w:tab w:val="center" w:pos="4662"/>
        </w:tabs>
        <w:spacing w:after="20" w:line="100" w:lineRule="atLeast"/>
        <w:ind w:firstLine="1560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="00F63859"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09.02.07</w:t>
      </w:r>
    </w:p>
    <w:p w14:paraId="2A901E1F" w14:textId="16124B8B" w:rsidR="00AB2D01" w:rsidRPr="000161EA" w:rsidRDefault="00F63859">
      <w:pPr>
        <w:pStyle w:val="a0"/>
        <w:tabs>
          <w:tab w:val="left" w:pos="1416"/>
          <w:tab w:val="center" w:pos="4662"/>
        </w:tabs>
        <w:spacing w:after="20" w:line="100" w:lineRule="atLeast"/>
        <w:ind w:firstLine="1560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 программирование</w:t>
      </w:r>
    </w:p>
    <w:p w14:paraId="75E06014" w14:textId="6E6B3BC7" w:rsidR="00AB2D01" w:rsidRPr="000161EA" w:rsidRDefault="00F63859">
      <w:pPr>
        <w:pStyle w:val="a0"/>
        <w:tabs>
          <w:tab w:val="left" w:pos="4060"/>
        </w:tabs>
        <w:spacing w:after="20" w:line="100" w:lineRule="atLeast"/>
        <w:ind w:firstLine="4805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</w:t>
      </w:r>
      <w:r w:rsidR="00740C8F"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</w:t>
      </w: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, группа </w:t>
      </w:r>
      <w:r w:rsidR="00740C8F"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№</w:t>
      </w: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919/21</w:t>
      </w:r>
    </w:p>
    <w:p w14:paraId="3BD2D0C8" w14:textId="2ACF72AB" w:rsidR="00AB2D01" w:rsidRPr="000161EA" w:rsidRDefault="00F63859">
      <w:pPr>
        <w:pStyle w:val="a0"/>
        <w:tabs>
          <w:tab w:val="left" w:pos="4060"/>
        </w:tabs>
        <w:spacing w:after="20" w:line="100" w:lineRule="atLeast"/>
        <w:ind w:firstLine="4805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Цветков Фёдор Владимирович</w:t>
      </w:r>
    </w:p>
    <w:p w14:paraId="21A069B1" w14:textId="77777777" w:rsidR="00AB2D01" w:rsidRPr="000161EA" w:rsidRDefault="00740C8F">
      <w:pPr>
        <w:pStyle w:val="a0"/>
        <w:tabs>
          <w:tab w:val="left" w:pos="4060"/>
        </w:tabs>
        <w:spacing w:after="20" w:line="100" w:lineRule="atLeast"/>
        <w:ind w:firstLine="4805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22036765" w14:textId="3DF00B08" w:rsidR="00AB2D01" w:rsidRPr="000161EA" w:rsidRDefault="00F63859">
      <w:pPr>
        <w:pStyle w:val="a0"/>
        <w:tabs>
          <w:tab w:val="left" w:pos="4060"/>
        </w:tabs>
        <w:spacing w:after="20" w:line="100" w:lineRule="atLeast"/>
        <w:ind w:firstLine="4805"/>
        <w:jc w:val="right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Журавлёва Ольга Алексеевна</w:t>
      </w:r>
    </w:p>
    <w:p w14:paraId="77A25B17" w14:textId="77777777" w:rsidR="00AB2D01" w:rsidRPr="000161EA" w:rsidRDefault="00740C8F">
      <w:pPr>
        <w:pStyle w:val="a0"/>
        <w:tabs>
          <w:tab w:val="left" w:pos="4060"/>
        </w:tabs>
        <w:spacing w:after="1440" w:line="100" w:lineRule="atLeast"/>
        <w:ind w:right="282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</w:p>
    <w:p w14:paraId="2A8D738C" w14:textId="77777777" w:rsidR="00AB2D01" w:rsidRPr="000161EA" w:rsidRDefault="00740C8F">
      <w:pPr>
        <w:pStyle w:val="a0"/>
        <w:tabs>
          <w:tab w:val="left" w:pos="4060"/>
        </w:tabs>
        <w:spacing w:after="0" w:line="100" w:lineRule="atLeast"/>
        <w:jc w:val="center"/>
        <w:rPr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0F9694CF" w14:textId="161288AE" w:rsidR="00F63859" w:rsidRPr="000161EA" w:rsidRDefault="00740C8F">
      <w:pPr>
        <w:pStyle w:val="a0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0161EA">
        <w:rPr>
          <w:rFonts w:ascii="Times New Roman" w:eastAsia="Calibri" w:hAnsi="Times New Roman" w:cs="Times New Roman"/>
          <w:sz w:val="28"/>
          <w:szCs w:val="28"/>
          <w:lang w:eastAsia="ru-RU"/>
        </w:rPr>
        <w:t>2024</w:t>
      </w:r>
    </w:p>
    <w:p w14:paraId="058FC429" w14:textId="77777777" w:rsidR="00F63859" w:rsidRPr="000161EA" w:rsidRDefault="00F63859">
      <w:pPr>
        <w:rPr>
          <w:rFonts w:ascii="Times New Roman" w:eastAsia="Calibri" w:hAnsi="Times New Roman" w:cs="Times New Roman"/>
          <w:sz w:val="28"/>
          <w:szCs w:val="28"/>
        </w:rPr>
      </w:pPr>
      <w:r w:rsidRPr="000161EA"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26FF24F5" w14:textId="603B5745" w:rsidR="00F63859" w:rsidRPr="007C46D8" w:rsidRDefault="00F63859" w:rsidP="00F63859">
      <w:pPr>
        <w:pStyle w:val="ac"/>
        <w:spacing w:after="1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C46D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Цель работы</w:t>
      </w:r>
      <w:r w:rsidR="00324D10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.</w:t>
      </w:r>
      <w:r w:rsidRPr="007C46D8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</w:p>
    <w:p w14:paraId="25399094" w14:textId="40F084FE" w:rsidR="00F63859" w:rsidRPr="00FA2A67" w:rsidRDefault="00102462" w:rsidP="00FA2A67">
      <w:pPr>
        <w:pStyle w:val="a0"/>
        <w:spacing w:after="0" w:line="36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2462">
        <w:rPr>
          <w:rFonts w:ascii="Times New Roman" w:hAnsi="Times New Roman" w:cs="Times New Roman"/>
          <w:sz w:val="28"/>
          <w:szCs w:val="28"/>
        </w:rPr>
        <w:t xml:space="preserve">Цель работы – </w:t>
      </w:r>
      <w:r w:rsidR="00FA2A67" w:rsidRPr="00FA2A67">
        <w:rPr>
          <w:rFonts w:ascii="Times New Roman" w:hAnsi="Times New Roman" w:cs="Times New Roman"/>
          <w:sz w:val="28"/>
          <w:szCs w:val="28"/>
        </w:rPr>
        <w:t>освоение средств языка C++ для описания итерационных циклов и</w:t>
      </w:r>
      <w:r w:rsidR="00FA2A67">
        <w:rPr>
          <w:rFonts w:ascii="Times New Roman" w:hAnsi="Times New Roman" w:cs="Times New Roman"/>
          <w:sz w:val="28"/>
          <w:szCs w:val="28"/>
        </w:rPr>
        <w:t xml:space="preserve"> </w:t>
      </w:r>
      <w:r w:rsidR="00FA2A67" w:rsidRPr="00FA2A67">
        <w:rPr>
          <w:rFonts w:ascii="Times New Roman" w:hAnsi="Times New Roman" w:cs="Times New Roman"/>
          <w:sz w:val="28"/>
          <w:szCs w:val="28"/>
        </w:rPr>
        <w:t>закрепление навыков использования их при программировании</w:t>
      </w:r>
      <w:r w:rsidRPr="00102462">
        <w:rPr>
          <w:rFonts w:ascii="Times New Roman" w:hAnsi="Times New Roman" w:cs="Times New Roman"/>
          <w:sz w:val="28"/>
          <w:szCs w:val="28"/>
        </w:rPr>
        <w:t>.</w:t>
      </w:r>
    </w:p>
    <w:p w14:paraId="2C6C3720" w14:textId="2ECFC3F1" w:rsidR="00F63859" w:rsidRPr="007C46D8" w:rsidRDefault="00F63859" w:rsidP="00F63859">
      <w:pPr>
        <w:pStyle w:val="ac"/>
        <w:spacing w:after="1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C46D8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ние</w:t>
      </w:r>
      <w:r w:rsidR="00324D10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.</w:t>
      </w:r>
    </w:p>
    <w:p w14:paraId="2A234AF3" w14:textId="3D316A75" w:rsidR="00F63859" w:rsidRDefault="00324D10" w:rsidP="00324D10">
      <w:pPr>
        <w:pStyle w:val="a0"/>
        <w:spacing w:after="0" w:line="36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A2A67" w:rsidRPr="00FA2A67">
        <w:rPr>
          <w:rFonts w:ascii="Times New Roman" w:hAnsi="Times New Roman" w:cs="Times New Roman"/>
          <w:sz w:val="28"/>
          <w:szCs w:val="28"/>
        </w:rPr>
        <w:t>оставить схему программы и программу на языке C++ с</w:t>
      </w:r>
      <w:r w:rsidRPr="00324D10">
        <w:rPr>
          <w:rFonts w:ascii="Times New Roman" w:hAnsi="Times New Roman" w:cs="Times New Roman"/>
          <w:sz w:val="28"/>
          <w:szCs w:val="28"/>
        </w:rPr>
        <w:t xml:space="preserve"> </w:t>
      </w:r>
      <w:r w:rsidR="00FA2A67" w:rsidRPr="00FA2A67">
        <w:rPr>
          <w:rFonts w:ascii="Times New Roman" w:hAnsi="Times New Roman" w:cs="Times New Roman"/>
          <w:sz w:val="28"/>
          <w:szCs w:val="28"/>
        </w:rPr>
        <w:t>использованием оператора цикла с предусловием и оператора цикла с постусловием</w:t>
      </w:r>
      <w:r w:rsidRPr="00324D10">
        <w:rPr>
          <w:rFonts w:ascii="Times New Roman" w:hAnsi="Times New Roman" w:cs="Times New Roman"/>
          <w:sz w:val="28"/>
          <w:szCs w:val="28"/>
        </w:rPr>
        <w:t xml:space="preserve"> </w:t>
      </w:r>
      <w:r w:rsidR="00FA2A67" w:rsidRPr="00FA2A67">
        <w:rPr>
          <w:rFonts w:ascii="Times New Roman" w:hAnsi="Times New Roman" w:cs="Times New Roman"/>
          <w:sz w:val="28"/>
          <w:szCs w:val="28"/>
        </w:rPr>
        <w:t>для вычисления функции</w:t>
      </w:r>
      <w:r w:rsidRPr="00324D10"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(1-x)</m:t>
            </m:r>
          </m:den>
        </m:f>
      </m:oMath>
      <w:r w:rsidRPr="00324D10">
        <w:rPr>
          <w:rFonts w:ascii="Times New Roman" w:hAnsi="Times New Roman" w:cs="Times New Roman"/>
          <w:sz w:val="28"/>
          <w:szCs w:val="28"/>
        </w:rPr>
        <w:t xml:space="preserve"> </w:t>
      </w:r>
      <w:r w:rsidR="00FA2A67" w:rsidRPr="00FA2A67">
        <w:rPr>
          <w:rFonts w:ascii="Times New Roman" w:hAnsi="Times New Roman" w:cs="Times New Roman"/>
          <w:sz w:val="28"/>
          <w:szCs w:val="28"/>
        </w:rPr>
        <w:t>с заданной точностью</w:t>
      </w:r>
      <w:r w:rsidRPr="00324D10">
        <w:rPr>
          <w:rFonts w:ascii="Times New Roman" w:hAnsi="Times New Roman" w:cs="Times New Roman"/>
          <w:sz w:val="28"/>
          <w:szCs w:val="28"/>
        </w:rPr>
        <w:t xml:space="preserve"> 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A67" w:rsidRPr="00FA2A67">
        <w:rPr>
          <w:rFonts w:ascii="Times New Roman" w:hAnsi="Times New Roman" w:cs="Times New Roman"/>
          <w:sz w:val="28"/>
          <w:szCs w:val="28"/>
        </w:rPr>
        <w:t>с использование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A67" w:rsidRPr="00FA2A67">
        <w:rPr>
          <w:rFonts w:ascii="Times New Roman" w:hAnsi="Times New Roman" w:cs="Times New Roman"/>
          <w:sz w:val="28"/>
          <w:szCs w:val="28"/>
        </w:rPr>
        <w:t>разложения в ряд</w:t>
      </w:r>
      <w:r w:rsidRPr="00324D10">
        <w:rPr>
          <w:rFonts w:ascii="Times New Roman" w:hAnsi="Times New Roman" w:cs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…</m:t>
        </m:r>
      </m:oMath>
      <w:r w:rsidRPr="00324D10">
        <w:t xml:space="preserve"> </w:t>
      </w:r>
      <w:r w:rsidRPr="00324D10">
        <w:rPr>
          <w:rFonts w:ascii="Times New Roman" w:hAnsi="Times New Roman" w:cs="Times New Roman"/>
          <w:sz w:val="28"/>
          <w:szCs w:val="28"/>
        </w:rPr>
        <w:t>(область сходимости -1 &lt; x &lt; 1).</w:t>
      </w:r>
    </w:p>
    <w:p w14:paraId="2BCDCF5D" w14:textId="2155FDDB" w:rsidR="00AF15B0" w:rsidRPr="00501CE3" w:rsidRDefault="00AF15B0" w:rsidP="00501CE3">
      <w:pPr>
        <w:pStyle w:val="a0"/>
        <w:spacing w:before="240" w:after="0" w:line="360" w:lineRule="atLeast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15B0">
        <w:rPr>
          <w:rFonts w:ascii="Times New Roman" w:hAnsi="Times New Roman" w:cs="Times New Roman"/>
          <w:b/>
          <w:bCs/>
          <w:sz w:val="28"/>
          <w:szCs w:val="28"/>
        </w:rPr>
        <w:t>Блок-схема 1 (Цикл с предусловием)</w:t>
      </w:r>
      <w:r w:rsidR="00501CE3" w:rsidRPr="00501CE3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0C03B9FA" w14:textId="5C542EF7" w:rsidR="007D2DE7" w:rsidRPr="00501CE3" w:rsidRDefault="00451916" w:rsidP="00501CE3">
      <w:pPr>
        <w:pStyle w:val="a0"/>
        <w:spacing w:after="0" w:line="36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441" w:dyaOrig="8476" w14:anchorId="1196AC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22pt;height:423.75pt" o:ole="">
            <v:imagedata r:id="rId6" o:title=""/>
          </v:shape>
          <o:OLEObject Type="Embed" ProgID="Visio.Drawing.15" ShapeID="_x0000_i1030" DrawAspect="Content" ObjectID="_1790585562" r:id="rId7"/>
        </w:object>
      </w:r>
    </w:p>
    <w:p w14:paraId="1306E3FA" w14:textId="77777777" w:rsidR="00431FBC" w:rsidRDefault="00431FBC">
      <w:pPr>
        <w:rPr>
          <w:rFonts w:ascii="Times New Roman" w:eastAsia="SimSun" w:hAnsi="Times New Roman" w:cs="Times New Roman"/>
          <w:b/>
          <w:bCs/>
          <w:sz w:val="28"/>
          <w:szCs w:val="28"/>
          <w:lang w:eastAsia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05B0EAC1" w14:textId="1BEA9FF3" w:rsidR="00FB6958" w:rsidRPr="007C46D8" w:rsidRDefault="00FB6958" w:rsidP="00E1540F">
      <w:pPr>
        <w:pStyle w:val="ac"/>
        <w:spacing w:after="1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C46D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Код программы:</w:t>
      </w:r>
    </w:p>
    <w:p w14:paraId="2452914F" w14:textId="77777777" w:rsidR="00242382" w:rsidRPr="00242382" w:rsidRDefault="00242382" w:rsidP="00242382">
      <w:pPr>
        <w:pStyle w:val="2"/>
        <w:ind w:left="991"/>
        <w:rPr>
          <w:rFonts w:ascii="Times New Roman" w:hAnsi="Times New Roman" w:cs="Times New Roman"/>
          <w:sz w:val="28"/>
          <w:szCs w:val="28"/>
          <w:lang w:val="en-US"/>
        </w:rPr>
      </w:pPr>
      <w:r w:rsidRPr="00242382">
        <w:rPr>
          <w:rFonts w:ascii="Times New Roman" w:hAnsi="Times New Roman" w:cs="Times New Roman"/>
          <w:sz w:val="28"/>
          <w:szCs w:val="28"/>
          <w:lang w:val="en-US"/>
        </w:rPr>
        <w:t># include &lt;iostream&gt;</w:t>
      </w:r>
    </w:p>
    <w:p w14:paraId="0E9D4710" w14:textId="77777777" w:rsidR="00242382" w:rsidRPr="00242382" w:rsidRDefault="00242382" w:rsidP="00242382">
      <w:pPr>
        <w:pStyle w:val="2"/>
        <w:ind w:left="991"/>
        <w:rPr>
          <w:rFonts w:ascii="Times New Roman" w:hAnsi="Times New Roman" w:cs="Times New Roman"/>
          <w:sz w:val="28"/>
          <w:szCs w:val="28"/>
          <w:lang w:val="en-US"/>
        </w:rPr>
      </w:pPr>
      <w:r w:rsidRPr="00242382">
        <w:rPr>
          <w:rFonts w:ascii="Times New Roman" w:hAnsi="Times New Roman" w:cs="Times New Roman"/>
          <w:sz w:val="28"/>
          <w:szCs w:val="28"/>
          <w:lang w:val="en-US"/>
        </w:rPr>
        <w:t># include &lt;</w:t>
      </w:r>
      <w:proofErr w:type="spellStart"/>
      <w:r w:rsidRPr="00242382">
        <w:rPr>
          <w:rFonts w:ascii="Times New Roman" w:hAnsi="Times New Roman" w:cs="Times New Roman"/>
          <w:sz w:val="28"/>
          <w:szCs w:val="28"/>
          <w:lang w:val="en-US"/>
        </w:rPr>
        <w:t>math.h</w:t>
      </w:r>
      <w:proofErr w:type="spellEnd"/>
      <w:r w:rsidRPr="00242382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14:paraId="42BBEF9A" w14:textId="77777777" w:rsidR="00242382" w:rsidRPr="00242382" w:rsidRDefault="00242382" w:rsidP="00242382">
      <w:pPr>
        <w:pStyle w:val="2"/>
        <w:ind w:left="991"/>
        <w:rPr>
          <w:rFonts w:ascii="Times New Roman" w:hAnsi="Times New Roman" w:cs="Times New Roman"/>
          <w:sz w:val="28"/>
          <w:szCs w:val="28"/>
          <w:lang w:val="en-US"/>
        </w:rPr>
      </w:pPr>
      <w:r w:rsidRPr="00242382">
        <w:rPr>
          <w:rFonts w:ascii="Times New Roman" w:hAnsi="Times New Roman" w:cs="Times New Roman"/>
          <w:sz w:val="28"/>
          <w:szCs w:val="28"/>
          <w:lang w:val="en-US"/>
        </w:rPr>
        <w:t>int main()</w:t>
      </w:r>
    </w:p>
    <w:p w14:paraId="3EE3C907" w14:textId="77777777" w:rsidR="00242382" w:rsidRPr="00242382" w:rsidRDefault="00242382" w:rsidP="00242382">
      <w:pPr>
        <w:pStyle w:val="2"/>
        <w:ind w:left="991"/>
        <w:rPr>
          <w:rFonts w:ascii="Times New Roman" w:hAnsi="Times New Roman" w:cs="Times New Roman"/>
          <w:sz w:val="28"/>
          <w:szCs w:val="28"/>
          <w:lang w:val="en-US"/>
        </w:rPr>
      </w:pPr>
      <w:r w:rsidRPr="00242382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398A51E0" w14:textId="291D4F07" w:rsidR="00CA1B03" w:rsidRDefault="00CA1B03" w:rsidP="00CA1B03">
      <w:pPr>
        <w:pStyle w:val="2"/>
        <w:ind w:left="849" w:firstLine="142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CA1B03">
        <w:rPr>
          <w:rFonts w:ascii="Times New Roman" w:hAnsi="Times New Roman" w:cs="Times New Roman"/>
          <w:sz w:val="28"/>
          <w:szCs w:val="28"/>
        </w:rPr>
        <w:t>setlocale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>(LC_ALL, "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>");</w:t>
      </w:r>
    </w:p>
    <w:p w14:paraId="0A73C449" w14:textId="0FF04A4C" w:rsidR="00CA1B03" w:rsidRPr="00CA1B03" w:rsidRDefault="00CA1B03" w:rsidP="00CA1B03">
      <w:pPr>
        <w:pStyle w:val="2"/>
        <w:ind w:left="991" w:firstLine="0"/>
        <w:rPr>
          <w:rFonts w:ascii="Times New Roman" w:hAnsi="Times New Roman" w:cs="Times New Roman"/>
          <w:sz w:val="28"/>
          <w:szCs w:val="28"/>
        </w:rPr>
      </w:pPr>
      <w:proofErr w:type="spellStart"/>
      <w:r w:rsidRPr="00CA1B03">
        <w:rPr>
          <w:rFonts w:ascii="Times New Roman" w:hAnsi="Times New Roman" w:cs="Times New Roman"/>
          <w:sz w:val="28"/>
          <w:szCs w:val="28"/>
        </w:rPr>
        <w:t>using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namespace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>;</w:t>
      </w:r>
    </w:p>
    <w:p w14:paraId="163DEA0E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double x, epsilon, sum, term, exact;</w:t>
      </w:r>
    </w:p>
    <w:p w14:paraId="6048E424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sign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>;</w:t>
      </w:r>
    </w:p>
    <w:p w14:paraId="676516BD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</w:p>
    <w:p w14:paraId="2C262C73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&lt;&lt; "Введите значение x (-1 &lt; x &lt; 1): ";</w:t>
      </w:r>
    </w:p>
    <w:p w14:paraId="4F83FECF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&gt;&gt; x;</w:t>
      </w:r>
    </w:p>
    <w:p w14:paraId="15D32C89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</w:p>
    <w:p w14:paraId="6160355F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&lt;&lt; "Введите точность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epsilon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>: ";</w:t>
      </w:r>
    </w:p>
    <w:p w14:paraId="42EC60CB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cin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&gt;&gt;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epsilon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>;</w:t>
      </w:r>
    </w:p>
    <w:p w14:paraId="014A1914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</w:p>
    <w:p w14:paraId="12B0B2C4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// Инициализация переменных</w:t>
      </w:r>
    </w:p>
    <w:p w14:paraId="1FC6B9E9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term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sign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= 1;</w:t>
      </w:r>
    </w:p>
    <w:p w14:paraId="25D6E12C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</w:p>
    <w:p w14:paraId="3F8915AF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 //Цикл с предусловием</w:t>
      </w:r>
    </w:p>
    <w:p w14:paraId="0911C1B7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abs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term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) &gt;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epsilon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>) {</w:t>
      </w:r>
    </w:p>
    <w:p w14:paraId="09415144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    sign = -sign;</w:t>
      </w:r>
    </w:p>
    <w:p w14:paraId="29D751A1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    term *= x * sign;</w:t>
      </w:r>
    </w:p>
    <w:p w14:paraId="4463629B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+=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term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>;</w:t>
      </w:r>
    </w:p>
    <w:p w14:paraId="33CABB56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45160A65" w14:textId="77777777" w:rsidR="00CA1B03" w:rsidRPr="00CA1B03" w:rsidRDefault="00CA1B03" w:rsidP="00CA1B03">
      <w:pPr>
        <w:pStyle w:val="2"/>
        <w:ind w:left="0" w:firstLine="0"/>
        <w:rPr>
          <w:rFonts w:ascii="Times New Roman" w:hAnsi="Times New Roman" w:cs="Times New Roman"/>
          <w:sz w:val="28"/>
          <w:szCs w:val="28"/>
        </w:rPr>
      </w:pPr>
    </w:p>
    <w:p w14:paraId="79998B32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exact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= 1 / (x + 1);</w:t>
      </w:r>
    </w:p>
    <w:p w14:paraId="127DFA73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&lt;&lt; "Результат вычисления функции 1/(x+1): " &lt;&lt;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exact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>;</w:t>
      </w:r>
    </w:p>
    <w:p w14:paraId="05FDB5DE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&lt;&lt; "Результат с разложением в ряд: " &lt;&lt;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>;</w:t>
      </w:r>
    </w:p>
    <w:p w14:paraId="7136BFF1" w14:textId="77777777" w:rsidR="00CA1B03" w:rsidRPr="00CA1B03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</w:p>
    <w:p w14:paraId="3180C142" w14:textId="5C6E6687" w:rsidR="00242382" w:rsidRPr="00242382" w:rsidRDefault="00CA1B03" w:rsidP="00CA1B03">
      <w:pPr>
        <w:pStyle w:val="2"/>
        <w:ind w:left="991"/>
        <w:rPr>
          <w:rFonts w:ascii="Times New Roman" w:hAnsi="Times New Roman" w:cs="Times New Roman"/>
          <w:sz w:val="28"/>
          <w:szCs w:val="28"/>
        </w:rPr>
      </w:pPr>
      <w:r w:rsidRPr="00CA1B03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CA1B03">
        <w:rPr>
          <w:rFonts w:ascii="Times New Roman" w:hAnsi="Times New Roman" w:cs="Times New Roman"/>
          <w:sz w:val="28"/>
          <w:szCs w:val="28"/>
        </w:rPr>
        <w:t>return</w:t>
      </w:r>
      <w:proofErr w:type="spellEnd"/>
      <w:r w:rsidRPr="00CA1B03">
        <w:rPr>
          <w:rFonts w:ascii="Times New Roman" w:hAnsi="Times New Roman" w:cs="Times New Roman"/>
          <w:sz w:val="28"/>
          <w:szCs w:val="28"/>
        </w:rPr>
        <w:t xml:space="preserve"> 0;</w:t>
      </w:r>
    </w:p>
    <w:p w14:paraId="0E5A415E" w14:textId="344AF2F0" w:rsidR="007D2DE7" w:rsidRDefault="00501CE3" w:rsidP="00CA1B03">
      <w:pPr>
        <w:pStyle w:val="2"/>
        <w:spacing w:after="0" w:line="48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01CE3">
        <w:rPr>
          <w:rFonts w:ascii="Times New Roman" w:hAnsi="Times New Roman" w:cs="Times New Roman"/>
          <w:sz w:val="28"/>
          <w:szCs w:val="28"/>
        </w:rPr>
        <w:t>}</w:t>
      </w:r>
    </w:p>
    <w:p w14:paraId="5AB0B966" w14:textId="77777777" w:rsidR="00501CE3" w:rsidRDefault="00E531F1" w:rsidP="00501CE3">
      <w:pPr>
        <w:pStyle w:val="2"/>
        <w:spacing w:before="240" w:line="360" w:lineRule="auto"/>
        <w:ind w:left="0" w:firstLine="0"/>
        <w:rPr>
          <w:rFonts w:ascii="Times New Roman" w:hAnsi="Times New Roman" w:cs="Times New Roman"/>
          <w:b/>
          <w:bCs/>
          <w:sz w:val="28"/>
          <w:szCs w:val="28"/>
        </w:rPr>
      </w:pPr>
      <w:r w:rsidRPr="00E50327">
        <w:rPr>
          <w:rFonts w:ascii="Times New Roman" w:hAnsi="Times New Roman" w:cs="Times New Roman"/>
          <w:b/>
          <w:bCs/>
          <w:sz w:val="28"/>
          <w:szCs w:val="28"/>
        </w:rPr>
        <w:t>Результат</w:t>
      </w:r>
      <w:r w:rsidR="00501CE3">
        <w:rPr>
          <w:rFonts w:ascii="Times New Roman" w:hAnsi="Times New Roman" w:cs="Times New Roman"/>
          <w:b/>
          <w:bCs/>
          <w:sz w:val="28"/>
          <w:szCs w:val="28"/>
        </w:rPr>
        <w:t>ы</w:t>
      </w:r>
      <w:r w:rsidRPr="00E50327">
        <w:rPr>
          <w:rFonts w:ascii="Times New Roman" w:hAnsi="Times New Roman" w:cs="Times New Roman"/>
          <w:b/>
          <w:bCs/>
          <w:sz w:val="28"/>
          <w:szCs w:val="28"/>
        </w:rPr>
        <w:t xml:space="preserve"> выполнения:</w:t>
      </w:r>
    </w:p>
    <w:p w14:paraId="500AF013" w14:textId="7DCCE847" w:rsidR="00501CE3" w:rsidRDefault="00501CE3" w:rsidP="00501CE3">
      <w:pPr>
        <w:pStyle w:val="2"/>
        <w:spacing w:before="240"/>
        <w:ind w:left="0" w:firstLine="0"/>
        <w:rPr>
          <w:noProof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Запуск 1</w:t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501CE3">
        <w:rPr>
          <w:noProof/>
        </w:rPr>
        <w:t xml:space="preserve"> </w:t>
      </w:r>
      <w:r w:rsidR="005B26AD" w:rsidRPr="005B26AD">
        <w:rPr>
          <w:noProof/>
        </w:rPr>
        <w:drawing>
          <wp:inline distT="0" distB="0" distL="0" distR="0" wp14:anchorId="38F7E04F" wp14:editId="1864FB90">
            <wp:extent cx="3962953" cy="714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7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2A25A" w14:textId="5A6F9E3D" w:rsidR="00FB6958" w:rsidRDefault="00501CE3" w:rsidP="00501CE3">
      <w:pPr>
        <w:pStyle w:val="2"/>
        <w:spacing w:before="240"/>
        <w:ind w:left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пуск 2</w:t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501CE3">
        <w:rPr>
          <w:noProof/>
        </w:rPr>
        <w:t xml:space="preserve"> </w:t>
      </w:r>
      <w:r w:rsidR="005B26AD" w:rsidRPr="005B26AD">
        <w:rPr>
          <w:noProof/>
        </w:rPr>
        <w:drawing>
          <wp:inline distT="0" distB="0" distL="0" distR="0" wp14:anchorId="07166F3E" wp14:editId="02B65247">
            <wp:extent cx="3419952" cy="695422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19952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</w:p>
    <w:p w14:paraId="6580CD37" w14:textId="10D93445" w:rsidR="00412A97" w:rsidRDefault="00501CE3" w:rsidP="00412A97">
      <w:pPr>
        <w:pStyle w:val="2"/>
        <w:ind w:left="0" w:firstLine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Запуск 3</w:t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 w:rsidR="005B26AD" w:rsidRPr="005B26AD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77B6E52C" wp14:editId="3E82CC56">
            <wp:extent cx="3877216" cy="74305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77216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3C6AA" w14:textId="4D5EAF53" w:rsidR="00501CE3" w:rsidRPr="00501CE3" w:rsidRDefault="00501CE3" w:rsidP="00501CE3">
      <w:pPr>
        <w:pStyle w:val="a0"/>
        <w:spacing w:before="240" w:after="0" w:line="360" w:lineRule="atLeast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15B0">
        <w:rPr>
          <w:rFonts w:ascii="Times New Roman" w:hAnsi="Times New Roman" w:cs="Times New Roman"/>
          <w:b/>
          <w:bCs/>
          <w:sz w:val="28"/>
          <w:szCs w:val="28"/>
        </w:rPr>
        <w:t xml:space="preserve">Блок-схема </w:t>
      </w:r>
      <w:r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Pr="00AF15B0">
        <w:rPr>
          <w:rFonts w:ascii="Times New Roman" w:hAnsi="Times New Roman" w:cs="Times New Roman"/>
          <w:b/>
          <w:bCs/>
          <w:sz w:val="28"/>
          <w:szCs w:val="28"/>
        </w:rPr>
        <w:t xml:space="preserve"> (Цикл с предусловием)</w:t>
      </w:r>
      <w:r w:rsidRPr="00501CE3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09B06A96" w14:textId="48FE0D40" w:rsidR="00412A97" w:rsidRDefault="00451916" w:rsidP="00412A97">
      <w:pPr>
        <w:pStyle w:val="a0"/>
        <w:spacing w:after="0" w:line="360" w:lineRule="atLeast"/>
      </w:pPr>
      <w:r>
        <w:object w:dxaOrig="4440" w:dyaOrig="8475" w14:anchorId="44918D55">
          <v:shape id="_x0000_i1032" type="#_x0000_t75" style="width:222pt;height:423.75pt" o:ole="">
            <v:imagedata r:id="rId11" o:title=""/>
          </v:shape>
          <o:OLEObject Type="Embed" ProgID="Visio.Drawing.15" ShapeID="_x0000_i1032" DrawAspect="Content" ObjectID="_1790585563" r:id="rId12"/>
        </w:object>
      </w:r>
    </w:p>
    <w:p w14:paraId="3D03B6EA" w14:textId="77777777" w:rsidR="00501CE3" w:rsidRPr="007C46D8" w:rsidRDefault="00501CE3" w:rsidP="00501CE3">
      <w:pPr>
        <w:pStyle w:val="ac"/>
        <w:spacing w:after="1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C46D8">
        <w:rPr>
          <w:rFonts w:ascii="Times New Roman" w:hAnsi="Times New Roman" w:cs="Times New Roman"/>
          <w:b/>
          <w:bCs/>
          <w:color w:val="auto"/>
          <w:sz w:val="28"/>
          <w:szCs w:val="28"/>
        </w:rPr>
        <w:t>Код программы:</w:t>
      </w:r>
    </w:p>
    <w:p w14:paraId="73729423" w14:textId="77777777" w:rsidR="00501CE3" w:rsidRPr="00501CE3" w:rsidRDefault="00501CE3" w:rsidP="00501CE3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color w:val="000000"/>
          <w:sz w:val="28"/>
          <w:szCs w:val="28"/>
        </w:rPr>
      </w:pPr>
      <w:r w:rsidRPr="00501CE3">
        <w:rPr>
          <w:rFonts w:ascii="Times New Roman" w:hAnsi="Times New Roman" w:cs="Times New Roman"/>
          <w:color w:val="808080"/>
          <w:sz w:val="28"/>
          <w:szCs w:val="28"/>
        </w:rPr>
        <w:t xml:space="preserve"># </w:t>
      </w:r>
      <w:proofErr w:type="spellStart"/>
      <w:r w:rsidRPr="00501CE3">
        <w:rPr>
          <w:rFonts w:ascii="Times New Roman" w:hAnsi="Times New Roman" w:cs="Times New Roman"/>
          <w:color w:val="808080"/>
          <w:sz w:val="28"/>
          <w:szCs w:val="28"/>
        </w:rPr>
        <w:t>include</w:t>
      </w:r>
      <w:proofErr w:type="spellEnd"/>
      <w:r w:rsidRPr="0050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501CE3">
        <w:rPr>
          <w:rFonts w:ascii="Times New Roman" w:hAnsi="Times New Roman" w:cs="Times New Roman"/>
          <w:color w:val="A31515"/>
          <w:sz w:val="28"/>
          <w:szCs w:val="28"/>
        </w:rPr>
        <w:t>&lt;</w:t>
      </w:r>
      <w:proofErr w:type="spellStart"/>
      <w:r w:rsidRPr="00501CE3">
        <w:rPr>
          <w:rFonts w:ascii="Times New Roman" w:hAnsi="Times New Roman" w:cs="Times New Roman"/>
          <w:color w:val="A31515"/>
          <w:sz w:val="28"/>
          <w:szCs w:val="28"/>
        </w:rPr>
        <w:t>iostream</w:t>
      </w:r>
      <w:proofErr w:type="spellEnd"/>
      <w:r w:rsidRPr="00501CE3">
        <w:rPr>
          <w:rFonts w:ascii="Times New Roman" w:hAnsi="Times New Roman" w:cs="Times New Roman"/>
          <w:color w:val="A31515"/>
          <w:sz w:val="28"/>
          <w:szCs w:val="28"/>
        </w:rPr>
        <w:t>&gt;</w:t>
      </w:r>
    </w:p>
    <w:p w14:paraId="0DAA0192" w14:textId="77777777" w:rsidR="00501CE3" w:rsidRPr="00501CE3" w:rsidRDefault="00501CE3" w:rsidP="00501CE3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color w:val="000000"/>
          <w:sz w:val="28"/>
          <w:szCs w:val="28"/>
        </w:rPr>
      </w:pPr>
      <w:r w:rsidRPr="00501CE3">
        <w:rPr>
          <w:rFonts w:ascii="Times New Roman" w:hAnsi="Times New Roman" w:cs="Times New Roman"/>
          <w:color w:val="808080"/>
          <w:sz w:val="28"/>
          <w:szCs w:val="28"/>
        </w:rPr>
        <w:t xml:space="preserve"># </w:t>
      </w:r>
      <w:proofErr w:type="spellStart"/>
      <w:r w:rsidRPr="00501CE3">
        <w:rPr>
          <w:rFonts w:ascii="Times New Roman" w:hAnsi="Times New Roman" w:cs="Times New Roman"/>
          <w:color w:val="808080"/>
          <w:sz w:val="28"/>
          <w:szCs w:val="28"/>
        </w:rPr>
        <w:t>include</w:t>
      </w:r>
      <w:proofErr w:type="spellEnd"/>
      <w:r w:rsidRPr="0050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501CE3">
        <w:rPr>
          <w:rFonts w:ascii="Times New Roman" w:hAnsi="Times New Roman" w:cs="Times New Roman"/>
          <w:color w:val="A31515"/>
          <w:sz w:val="28"/>
          <w:szCs w:val="28"/>
        </w:rPr>
        <w:t>&lt;</w:t>
      </w:r>
      <w:proofErr w:type="spellStart"/>
      <w:r w:rsidRPr="00501CE3">
        <w:rPr>
          <w:rFonts w:ascii="Times New Roman" w:hAnsi="Times New Roman" w:cs="Times New Roman"/>
          <w:color w:val="A31515"/>
          <w:sz w:val="28"/>
          <w:szCs w:val="28"/>
        </w:rPr>
        <w:t>math.h</w:t>
      </w:r>
      <w:proofErr w:type="spellEnd"/>
      <w:r w:rsidRPr="00501CE3">
        <w:rPr>
          <w:rFonts w:ascii="Times New Roman" w:hAnsi="Times New Roman" w:cs="Times New Roman"/>
          <w:color w:val="A31515"/>
          <w:sz w:val="28"/>
          <w:szCs w:val="28"/>
        </w:rPr>
        <w:t>&gt;</w:t>
      </w:r>
    </w:p>
    <w:p w14:paraId="4E0B0572" w14:textId="77777777" w:rsidR="00501CE3" w:rsidRPr="00501CE3" w:rsidRDefault="00501CE3" w:rsidP="00501CE3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501CE3">
        <w:rPr>
          <w:rFonts w:ascii="Times New Roman" w:hAnsi="Times New Roman" w:cs="Times New Roman"/>
          <w:color w:val="0000FF"/>
          <w:sz w:val="28"/>
          <w:szCs w:val="28"/>
        </w:rPr>
        <w:t>int</w:t>
      </w:r>
      <w:proofErr w:type="spellEnd"/>
      <w:r w:rsidRPr="0050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501CE3">
        <w:rPr>
          <w:rFonts w:ascii="Times New Roman" w:hAnsi="Times New Roman" w:cs="Times New Roman"/>
          <w:color w:val="000000"/>
          <w:sz w:val="28"/>
          <w:szCs w:val="28"/>
        </w:rPr>
        <w:t>main</w:t>
      </w:r>
      <w:proofErr w:type="spellEnd"/>
      <w:r w:rsidRPr="00501CE3">
        <w:rPr>
          <w:rFonts w:ascii="Times New Roman" w:hAnsi="Times New Roman" w:cs="Times New Roman"/>
          <w:color w:val="000000"/>
          <w:sz w:val="28"/>
          <w:szCs w:val="28"/>
        </w:rPr>
        <w:t>()</w:t>
      </w:r>
    </w:p>
    <w:p w14:paraId="17DCC43A" w14:textId="77777777" w:rsidR="00501CE3" w:rsidRPr="00501CE3" w:rsidRDefault="00501CE3" w:rsidP="00501CE3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color w:val="000000"/>
          <w:sz w:val="28"/>
          <w:szCs w:val="28"/>
        </w:rPr>
      </w:pPr>
      <w:r w:rsidRPr="00501CE3">
        <w:rPr>
          <w:rFonts w:ascii="Times New Roman" w:hAnsi="Times New Roman" w:cs="Times New Roman"/>
          <w:color w:val="000000"/>
          <w:sz w:val="28"/>
          <w:szCs w:val="28"/>
        </w:rPr>
        <w:t>{</w:t>
      </w:r>
    </w:p>
    <w:p w14:paraId="570D8713" w14:textId="44A7F151" w:rsidR="00501CE3" w:rsidRDefault="00501CE3" w:rsidP="00501CE3">
      <w:pPr>
        <w:pStyle w:val="a0"/>
        <w:spacing w:after="0" w:line="360" w:lineRule="atLeast"/>
        <w:ind w:left="708"/>
        <w:rPr>
          <w:rFonts w:ascii="Times New Roman" w:hAnsi="Times New Roman" w:cs="Times New Roman"/>
          <w:color w:val="000000"/>
          <w:sz w:val="28"/>
          <w:szCs w:val="28"/>
        </w:rPr>
      </w:pPr>
      <w:r w:rsidRPr="00501CE3">
        <w:rPr>
          <w:rFonts w:ascii="Times New Roman" w:hAnsi="Times New Roman" w:cs="Times New Roman"/>
          <w:color w:val="000000"/>
          <w:sz w:val="28"/>
          <w:szCs w:val="28"/>
        </w:rPr>
        <w:lastRenderedPageBreak/>
        <w:t>}</w:t>
      </w:r>
    </w:p>
    <w:p w14:paraId="76FA228B" w14:textId="77777777" w:rsidR="00501CE3" w:rsidRDefault="00501CE3" w:rsidP="00501CE3">
      <w:pPr>
        <w:pStyle w:val="2"/>
        <w:spacing w:before="240" w:line="360" w:lineRule="auto"/>
        <w:ind w:left="0" w:firstLine="0"/>
        <w:rPr>
          <w:rFonts w:ascii="Times New Roman" w:hAnsi="Times New Roman" w:cs="Times New Roman"/>
          <w:b/>
          <w:bCs/>
          <w:sz w:val="28"/>
          <w:szCs w:val="28"/>
        </w:rPr>
      </w:pPr>
      <w:r w:rsidRPr="00E50327">
        <w:rPr>
          <w:rFonts w:ascii="Times New Roman" w:hAnsi="Times New Roman" w:cs="Times New Roman"/>
          <w:b/>
          <w:bCs/>
          <w:sz w:val="28"/>
          <w:szCs w:val="28"/>
        </w:rPr>
        <w:t>Результат</w:t>
      </w:r>
      <w:r>
        <w:rPr>
          <w:rFonts w:ascii="Times New Roman" w:hAnsi="Times New Roman" w:cs="Times New Roman"/>
          <w:b/>
          <w:bCs/>
          <w:sz w:val="28"/>
          <w:szCs w:val="28"/>
        </w:rPr>
        <w:t>ы</w:t>
      </w:r>
      <w:r w:rsidRPr="00E50327">
        <w:rPr>
          <w:rFonts w:ascii="Times New Roman" w:hAnsi="Times New Roman" w:cs="Times New Roman"/>
          <w:b/>
          <w:bCs/>
          <w:sz w:val="28"/>
          <w:szCs w:val="28"/>
        </w:rPr>
        <w:t xml:space="preserve"> выполнения:</w:t>
      </w:r>
    </w:p>
    <w:p w14:paraId="750C3909" w14:textId="1978D799" w:rsidR="00501CE3" w:rsidRDefault="00501CE3" w:rsidP="00501CE3">
      <w:pPr>
        <w:pStyle w:val="2"/>
        <w:spacing w:before="240"/>
        <w:ind w:left="0" w:firstLine="0"/>
        <w:rPr>
          <w:noProof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Запуск 1</w:t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501CE3">
        <w:rPr>
          <w:noProof/>
        </w:rPr>
        <w:t xml:space="preserve"> </w:t>
      </w:r>
      <w:r w:rsidR="00451916" w:rsidRPr="00451916">
        <w:rPr>
          <w:noProof/>
        </w:rPr>
        <w:drawing>
          <wp:inline distT="0" distB="0" distL="0" distR="0" wp14:anchorId="4BF3D6F5" wp14:editId="648A4EB1">
            <wp:extent cx="3829584" cy="74305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29584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508ED" w14:textId="467B245A" w:rsidR="00501CE3" w:rsidRDefault="00501CE3" w:rsidP="00501CE3">
      <w:pPr>
        <w:pStyle w:val="2"/>
        <w:spacing w:before="240"/>
        <w:ind w:left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Запуск 2</w:t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501CE3">
        <w:rPr>
          <w:noProof/>
        </w:rPr>
        <w:t xml:space="preserve"> </w:t>
      </w:r>
      <w:r w:rsidR="00451916" w:rsidRPr="00451916">
        <w:rPr>
          <w:noProof/>
        </w:rPr>
        <w:drawing>
          <wp:inline distT="0" distB="0" distL="0" distR="0" wp14:anchorId="574A0C94" wp14:editId="4554E606">
            <wp:extent cx="3829050" cy="6858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r="16075"/>
                    <a:stretch/>
                  </pic:blipFill>
                  <pic:spPr bwMode="auto">
                    <a:xfrm>
                      <a:off x="0" y="0"/>
                      <a:ext cx="3829586" cy="685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645347" w14:textId="36B3A1D2" w:rsidR="00501CE3" w:rsidRDefault="00501CE3" w:rsidP="00501CE3">
      <w:pPr>
        <w:pStyle w:val="2"/>
        <w:ind w:left="0" w:firstLine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Запуск 3</w:t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 w:rsidR="00451916" w:rsidRPr="005B26AD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2453D905" wp14:editId="3FB96597">
            <wp:extent cx="3877216" cy="74305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77216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17714" w14:textId="59C6255A" w:rsidR="00501CE3" w:rsidRDefault="001E597C" w:rsidP="00501CE3">
      <w:pPr>
        <w:pStyle w:val="a0"/>
        <w:spacing w:after="0" w:line="360" w:lineRule="atLeast"/>
        <w:rPr>
          <w:rFonts w:ascii="Times New Roman" w:hAnsi="Times New Roman" w:cs="Times New Roman"/>
          <w:b/>
          <w:bCs/>
          <w:sz w:val="28"/>
          <w:szCs w:val="28"/>
        </w:rPr>
      </w:pPr>
      <w:r w:rsidRPr="001E597C">
        <w:rPr>
          <w:rFonts w:ascii="Times New Roman" w:hAnsi="Times New Roman" w:cs="Times New Roman"/>
          <w:b/>
          <w:bCs/>
          <w:sz w:val="28"/>
          <w:szCs w:val="28"/>
        </w:rPr>
        <w:t>Контрольные вопросы.</w:t>
      </w:r>
    </w:p>
    <w:p w14:paraId="538376A9" w14:textId="1C96378F" w:rsidR="00D2795A" w:rsidRPr="00D2795A" w:rsidRDefault="00D2795A" w:rsidP="00D2795A">
      <w:pPr>
        <w:pStyle w:val="a0"/>
        <w:numPr>
          <w:ilvl w:val="0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 xml:space="preserve">Какие операторы языка C++ используются для организации итерационных циклов? </w:t>
      </w:r>
      <w:r w:rsidR="002D1ADF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 w:rsidRPr="00D2795A">
        <w:rPr>
          <w:rFonts w:ascii="Times New Roman" w:hAnsi="Times New Roman" w:cs="Times New Roman"/>
          <w:sz w:val="28"/>
          <w:szCs w:val="28"/>
        </w:rPr>
        <w:t xml:space="preserve">В языке C++ для организации итерационных циклов используются три оператора: </w:t>
      </w:r>
      <w:proofErr w:type="spellStart"/>
      <w:r w:rsidRPr="00D2795A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D2795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795A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D2795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795A">
        <w:rPr>
          <w:rFonts w:ascii="Times New Roman" w:hAnsi="Times New Roman" w:cs="Times New Roman"/>
          <w:sz w:val="28"/>
          <w:szCs w:val="28"/>
        </w:rPr>
        <w:t>do-while</w:t>
      </w:r>
      <w:proofErr w:type="spellEnd"/>
      <w:r w:rsidRPr="00D2795A">
        <w:rPr>
          <w:rFonts w:ascii="Times New Roman" w:hAnsi="Times New Roman" w:cs="Times New Roman"/>
          <w:sz w:val="28"/>
          <w:szCs w:val="28"/>
        </w:rPr>
        <w:t>.</w:t>
      </w:r>
    </w:p>
    <w:p w14:paraId="78267B79" w14:textId="77777777" w:rsidR="00D2795A" w:rsidRPr="00D2795A" w:rsidRDefault="00D2795A" w:rsidP="00D2795A">
      <w:pPr>
        <w:pStyle w:val="a0"/>
        <w:numPr>
          <w:ilvl w:val="0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>Синтаксис оператора цикла с предусловием.</w:t>
      </w:r>
    </w:p>
    <w:p w14:paraId="159124F5" w14:textId="5847FE9D" w:rsidR="00D2795A" w:rsidRDefault="00D2795A" w:rsidP="00D2795A">
      <w:pPr>
        <w:pStyle w:val="a0"/>
        <w:numPr>
          <w:ilvl w:val="0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 xml:space="preserve">Как выполняется оператор цикла с предусловием? </w:t>
      </w:r>
    </w:p>
    <w:p w14:paraId="23667414" w14:textId="708809E6" w:rsidR="00D2795A" w:rsidRPr="00D2795A" w:rsidRDefault="00D2795A" w:rsidP="00D2795A">
      <w:pPr>
        <w:pStyle w:val="a0"/>
        <w:numPr>
          <w:ilvl w:val="1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>Условие проверяется перед каждым выполнением тела цикла.</w:t>
      </w:r>
    </w:p>
    <w:p w14:paraId="2C7FDE03" w14:textId="0432CC7D" w:rsidR="00D2795A" w:rsidRPr="00D2795A" w:rsidRDefault="00D2795A" w:rsidP="00D2795A">
      <w:pPr>
        <w:pStyle w:val="a0"/>
        <w:numPr>
          <w:ilvl w:val="1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>Если условие истинно, выполняется тело цикла.</w:t>
      </w:r>
    </w:p>
    <w:p w14:paraId="4074DC27" w14:textId="7195B9B9" w:rsidR="00D2795A" w:rsidRPr="00D2795A" w:rsidRDefault="00D2795A" w:rsidP="00D2795A">
      <w:pPr>
        <w:pStyle w:val="a0"/>
        <w:numPr>
          <w:ilvl w:val="1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 xml:space="preserve"> Повтор проверки </w:t>
      </w:r>
      <w:proofErr w:type="spellStart"/>
      <w:r w:rsidRPr="00D2795A">
        <w:rPr>
          <w:rFonts w:ascii="Times New Roman" w:hAnsi="Times New Roman" w:cs="Times New Roman"/>
          <w:sz w:val="28"/>
          <w:szCs w:val="28"/>
        </w:rPr>
        <w:t>условия.После</w:t>
      </w:r>
      <w:proofErr w:type="spellEnd"/>
      <w:r w:rsidRPr="00D2795A">
        <w:rPr>
          <w:rFonts w:ascii="Times New Roman" w:hAnsi="Times New Roman" w:cs="Times New Roman"/>
          <w:sz w:val="28"/>
          <w:szCs w:val="28"/>
        </w:rPr>
        <w:t xml:space="preserve"> выполнения тела цикла условие </w:t>
      </w:r>
    </w:p>
    <w:p w14:paraId="5CFFBC74" w14:textId="4DD37B50" w:rsidR="00D2795A" w:rsidRPr="00D2795A" w:rsidRDefault="00D2795A" w:rsidP="00D2795A">
      <w:pPr>
        <w:pStyle w:val="a0"/>
        <w:numPr>
          <w:ilvl w:val="1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 xml:space="preserve">Шаг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2795A">
        <w:rPr>
          <w:rFonts w:ascii="Times New Roman" w:hAnsi="Times New Roman" w:cs="Times New Roman"/>
          <w:sz w:val="28"/>
          <w:szCs w:val="28"/>
        </w:rPr>
        <w:t xml:space="preserve"> &amp;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D2795A">
        <w:rPr>
          <w:rFonts w:ascii="Times New Roman" w:hAnsi="Times New Roman" w:cs="Times New Roman"/>
          <w:sz w:val="28"/>
          <w:szCs w:val="28"/>
        </w:rPr>
        <w:t xml:space="preserve"> повторяются до тех пор, пока условие не станет ложным.</w:t>
      </w:r>
    </w:p>
    <w:p w14:paraId="282E0E85" w14:textId="77777777" w:rsidR="00D2795A" w:rsidRPr="00D2795A" w:rsidRDefault="00D2795A" w:rsidP="00D2795A">
      <w:pPr>
        <w:pStyle w:val="a0"/>
        <w:numPr>
          <w:ilvl w:val="0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 xml:space="preserve">Синтаксис оператора цикла с постусловием. </w:t>
      </w:r>
    </w:p>
    <w:p w14:paraId="6DD7A7A5" w14:textId="452E9C3B" w:rsidR="00D2795A" w:rsidRDefault="00D2795A" w:rsidP="00D2795A">
      <w:pPr>
        <w:pStyle w:val="a0"/>
        <w:numPr>
          <w:ilvl w:val="0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>Как выполняется оператор цикла с постусловием?</w:t>
      </w:r>
    </w:p>
    <w:p w14:paraId="4FF65287" w14:textId="5234FFFC" w:rsidR="00D2795A" w:rsidRPr="00D2795A" w:rsidRDefault="00D2795A" w:rsidP="00D2795A">
      <w:pPr>
        <w:pStyle w:val="a0"/>
        <w:numPr>
          <w:ilvl w:val="1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>Тело цикла выполняется по крайней мере один раз.</w:t>
      </w:r>
    </w:p>
    <w:p w14:paraId="37C8EE65" w14:textId="0D1D70B6" w:rsidR="00D2795A" w:rsidRPr="00D2795A" w:rsidRDefault="00D2795A" w:rsidP="00D2795A">
      <w:pPr>
        <w:pStyle w:val="a0"/>
        <w:numPr>
          <w:ilvl w:val="1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>Условие проверяется после выполнения тела цикла.</w:t>
      </w:r>
    </w:p>
    <w:p w14:paraId="282C5A0D" w14:textId="0E2956A8" w:rsidR="00D2795A" w:rsidRDefault="00D2795A" w:rsidP="00D2795A">
      <w:pPr>
        <w:pStyle w:val="a0"/>
        <w:numPr>
          <w:ilvl w:val="1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>Если условие истинно, тело цикла выполняется снова.</w:t>
      </w:r>
    </w:p>
    <w:p w14:paraId="62EE1D3B" w14:textId="1FFDD613" w:rsidR="00D2795A" w:rsidRPr="00D2795A" w:rsidRDefault="00D2795A" w:rsidP="00D2795A">
      <w:pPr>
        <w:pStyle w:val="a0"/>
        <w:numPr>
          <w:ilvl w:val="1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 xml:space="preserve">Шаг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2795A">
        <w:rPr>
          <w:rFonts w:ascii="Times New Roman" w:hAnsi="Times New Roman" w:cs="Times New Roman"/>
          <w:sz w:val="28"/>
          <w:szCs w:val="28"/>
        </w:rPr>
        <w:t xml:space="preserve"> &amp;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D2795A">
        <w:rPr>
          <w:rFonts w:ascii="Times New Roman" w:hAnsi="Times New Roman" w:cs="Times New Roman"/>
          <w:sz w:val="28"/>
          <w:szCs w:val="28"/>
        </w:rPr>
        <w:t xml:space="preserve"> повторяются до тех пор, пока условие не станет ложным.</w:t>
      </w:r>
    </w:p>
    <w:p w14:paraId="1D11A46F" w14:textId="53582D5E" w:rsidR="00D2795A" w:rsidRDefault="00D2795A" w:rsidP="00D2795A">
      <w:pPr>
        <w:pStyle w:val="a0"/>
        <w:numPr>
          <w:ilvl w:val="0"/>
          <w:numId w:val="10"/>
        </w:numPr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>Чем отличаются операторы цикла с предусловием и с постусловием?</w:t>
      </w:r>
    </w:p>
    <w:p w14:paraId="78D14C48" w14:textId="1725D987" w:rsidR="00AA601D" w:rsidRPr="00D2795A" w:rsidRDefault="00AA601D" w:rsidP="002D1ADF">
      <w:pPr>
        <w:pStyle w:val="a0"/>
        <w:spacing w:before="240" w:after="0" w:line="360" w:lineRule="atLeast"/>
        <w:ind w:left="720"/>
        <w:rPr>
          <w:rFonts w:ascii="Times New Roman" w:hAnsi="Times New Roman" w:cs="Times New Roman"/>
          <w:sz w:val="28"/>
          <w:szCs w:val="28"/>
        </w:rPr>
      </w:pPr>
      <w:r w:rsidRPr="00AA601D">
        <w:rPr>
          <w:rFonts w:ascii="Times New Roman" w:hAnsi="Times New Roman" w:cs="Times New Roman"/>
          <w:sz w:val="28"/>
          <w:szCs w:val="28"/>
        </w:rPr>
        <w:t>Цикл с предусловием (</w:t>
      </w:r>
      <w:proofErr w:type="spellStart"/>
      <w:r w:rsidRPr="00AA601D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AA601D">
        <w:rPr>
          <w:rFonts w:ascii="Times New Roman" w:hAnsi="Times New Roman" w:cs="Times New Roman"/>
          <w:sz w:val="28"/>
          <w:szCs w:val="28"/>
        </w:rPr>
        <w:t>) проверяет условие перед каждым выполнением тела цикла. Цикл с постусловием (</w:t>
      </w:r>
      <w:proofErr w:type="spellStart"/>
      <w:r w:rsidRPr="00AA601D">
        <w:rPr>
          <w:rFonts w:ascii="Times New Roman" w:hAnsi="Times New Roman" w:cs="Times New Roman"/>
          <w:sz w:val="28"/>
          <w:szCs w:val="28"/>
        </w:rPr>
        <w:t>do-while</w:t>
      </w:r>
      <w:proofErr w:type="spellEnd"/>
      <w:r w:rsidRPr="00AA601D">
        <w:rPr>
          <w:rFonts w:ascii="Times New Roman" w:hAnsi="Times New Roman" w:cs="Times New Roman"/>
          <w:sz w:val="28"/>
          <w:szCs w:val="28"/>
        </w:rPr>
        <w:t xml:space="preserve">) проверяет </w:t>
      </w:r>
      <w:r w:rsidRPr="00AA601D">
        <w:rPr>
          <w:rFonts w:ascii="Times New Roman" w:hAnsi="Times New Roman" w:cs="Times New Roman"/>
          <w:sz w:val="28"/>
          <w:szCs w:val="28"/>
        </w:rPr>
        <w:lastRenderedPageBreak/>
        <w:t xml:space="preserve">условие </w:t>
      </w:r>
      <w:proofErr w:type="spellStart"/>
      <w:r w:rsidRPr="00AA601D">
        <w:rPr>
          <w:rFonts w:ascii="Times New Roman" w:hAnsi="Times New Roman" w:cs="Times New Roman"/>
          <w:sz w:val="28"/>
          <w:szCs w:val="28"/>
        </w:rPr>
        <w:t>послекаждого</w:t>
      </w:r>
      <w:proofErr w:type="spellEnd"/>
      <w:r w:rsidRPr="00AA601D">
        <w:rPr>
          <w:rFonts w:ascii="Times New Roman" w:hAnsi="Times New Roman" w:cs="Times New Roman"/>
          <w:sz w:val="28"/>
          <w:szCs w:val="28"/>
        </w:rPr>
        <w:t xml:space="preserve"> выполнения тела цикла. Это означает, что тело цикла будет выполнено по крайней мере один раз, даже если условие ложно с самого начала.</w:t>
      </w:r>
    </w:p>
    <w:p w14:paraId="2193CB82" w14:textId="6E15E03A" w:rsidR="00D2795A" w:rsidRPr="00D2795A" w:rsidRDefault="00D2795A" w:rsidP="002D1ADF">
      <w:pPr>
        <w:pStyle w:val="a0"/>
        <w:numPr>
          <w:ilvl w:val="0"/>
          <w:numId w:val="10"/>
        </w:numPr>
        <w:spacing w:before="240" w:after="0" w:line="360" w:lineRule="atLeast"/>
        <w:rPr>
          <w:rFonts w:ascii="Times New Roman" w:hAnsi="Times New Roman" w:cs="Times New Roman"/>
          <w:sz w:val="28"/>
          <w:szCs w:val="28"/>
        </w:rPr>
      </w:pPr>
      <w:r w:rsidRPr="00D2795A">
        <w:rPr>
          <w:rFonts w:ascii="Times New Roman" w:hAnsi="Times New Roman" w:cs="Times New Roman"/>
          <w:sz w:val="28"/>
          <w:szCs w:val="28"/>
        </w:rPr>
        <w:t>В каких случаях в операторе цикла используется составной оператор или блок?</w:t>
      </w:r>
      <w:r>
        <w:rPr>
          <w:rFonts w:ascii="Times New Roman" w:hAnsi="Times New Roman" w:cs="Times New Roman"/>
          <w:sz w:val="28"/>
          <w:szCs w:val="28"/>
        </w:rPr>
        <w:br/>
      </w:r>
      <w:r w:rsidRPr="00D2795A">
        <w:rPr>
          <w:rFonts w:ascii="Times New Roman" w:hAnsi="Times New Roman" w:cs="Times New Roman"/>
          <w:sz w:val="28"/>
          <w:szCs w:val="28"/>
        </w:rPr>
        <w:t>Составной оператор (блок) используется в операторе цикла, если в теле цикла нужно выполнить более одной инструкции. Блок обозначается фигурными скобками {} и позволяет объединить несколько инструкций в одну логическую группу, которая будет выполняться как единое целое.</w:t>
      </w:r>
    </w:p>
    <w:sectPr w:rsidR="00D2795A" w:rsidRPr="00D2795A">
      <w:pgSz w:w="11906" w:h="16838"/>
      <w:pgMar w:top="1134" w:right="850" w:bottom="1134" w:left="1701" w:header="720" w:footer="720" w:gutter="0"/>
      <w:cols w:space="720"/>
      <w:formProt w:val="0"/>
      <w:docGrid w:linePitch="240" w:charSpace="409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AA5243"/>
    <w:multiLevelType w:val="multilevel"/>
    <w:tmpl w:val="3C947D66"/>
    <w:lvl w:ilvl="0">
      <w:start w:val="1"/>
      <w:numFmt w:val="none"/>
      <w:suff w:val="nothing"/>
      <w:lvlText w:val=""/>
      <w:lvlJc w:val="left"/>
      <w:pPr>
        <w:ind w:left="432" w:hanging="432"/>
      </w:pPr>
    </w:lvl>
    <w:lvl w:ilvl="1">
      <w:start w:val="1"/>
      <w:numFmt w:val="none"/>
      <w:suff w:val="nothing"/>
      <w:lvlText w:val=""/>
      <w:lvlJc w:val="left"/>
      <w:pPr>
        <w:ind w:left="576" w:hanging="576"/>
      </w:pPr>
    </w:lvl>
    <w:lvl w:ilvl="2">
      <w:start w:val="1"/>
      <w:numFmt w:val="none"/>
      <w:suff w:val="nothing"/>
      <w:lvlText w:val=""/>
      <w:lvlJc w:val="left"/>
      <w:pPr>
        <w:ind w:left="720" w:hanging="720"/>
      </w:pPr>
    </w:lvl>
    <w:lvl w:ilvl="3">
      <w:start w:val="1"/>
      <w:numFmt w:val="none"/>
      <w:suff w:val="nothing"/>
      <w:lvlText w:val=""/>
      <w:lvlJc w:val="left"/>
      <w:pPr>
        <w:ind w:left="864" w:hanging="864"/>
      </w:pPr>
    </w:lvl>
    <w:lvl w:ilvl="4">
      <w:start w:val="1"/>
      <w:numFmt w:val="none"/>
      <w:suff w:val="nothing"/>
      <w:lvlText w:val=""/>
      <w:lvlJc w:val="left"/>
      <w:pPr>
        <w:ind w:left="1008" w:hanging="1008"/>
      </w:pPr>
    </w:lvl>
    <w:lvl w:ilvl="5">
      <w:start w:val="1"/>
      <w:numFmt w:val="none"/>
      <w:suff w:val="nothing"/>
      <w:lvlText w:val=""/>
      <w:lvlJc w:val="left"/>
      <w:pPr>
        <w:ind w:left="1152" w:hanging="1152"/>
      </w:pPr>
    </w:lvl>
    <w:lvl w:ilvl="6">
      <w:start w:val="1"/>
      <w:numFmt w:val="none"/>
      <w:suff w:val="nothing"/>
      <w:lvlText w:val=""/>
      <w:lvlJc w:val="left"/>
      <w:pPr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ind w:left="1440" w:hanging="1440"/>
      </w:pPr>
    </w:lvl>
    <w:lvl w:ilvl="8">
      <w:start w:val="1"/>
      <w:numFmt w:val="none"/>
      <w:suff w:val="nothing"/>
      <w:lvlText w:val=""/>
      <w:lvlJc w:val="left"/>
      <w:pPr>
        <w:ind w:left="1584" w:hanging="1584"/>
      </w:pPr>
    </w:lvl>
  </w:abstractNum>
  <w:abstractNum w:abstractNumId="1" w15:restartNumberingAfterBreak="0">
    <w:nsid w:val="3E7C4FB8"/>
    <w:multiLevelType w:val="hybridMultilevel"/>
    <w:tmpl w:val="02C49BCE"/>
    <w:lvl w:ilvl="0" w:tplc="A2D0756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76A34F8"/>
    <w:multiLevelType w:val="hybridMultilevel"/>
    <w:tmpl w:val="8E2255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69397EFE"/>
    <w:multiLevelType w:val="hybridMultilevel"/>
    <w:tmpl w:val="47C47986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" w15:restartNumberingAfterBreak="0">
    <w:nsid w:val="760028FB"/>
    <w:multiLevelType w:val="hybridMultilevel"/>
    <w:tmpl w:val="B29ED252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78D37BA3"/>
    <w:multiLevelType w:val="hybridMultilevel"/>
    <w:tmpl w:val="DACEC3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0"/>
  </w:num>
  <w:num w:numId="5">
    <w:abstractNumId w:val="0"/>
  </w:num>
  <w:num w:numId="6">
    <w:abstractNumId w:val="4"/>
  </w:num>
  <w:num w:numId="7">
    <w:abstractNumId w:val="0"/>
  </w:num>
  <w:num w:numId="8">
    <w:abstractNumId w:val="3"/>
  </w:num>
  <w:num w:numId="9">
    <w:abstractNumId w:val="5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B2D01"/>
    <w:rsid w:val="000161EA"/>
    <w:rsid w:val="00102462"/>
    <w:rsid w:val="001C681C"/>
    <w:rsid w:val="001E597C"/>
    <w:rsid w:val="00242382"/>
    <w:rsid w:val="002D1ADF"/>
    <w:rsid w:val="00324D10"/>
    <w:rsid w:val="00412A97"/>
    <w:rsid w:val="00431FBC"/>
    <w:rsid w:val="00451916"/>
    <w:rsid w:val="004B1180"/>
    <w:rsid w:val="004F1FFF"/>
    <w:rsid w:val="00501CE3"/>
    <w:rsid w:val="005B26AD"/>
    <w:rsid w:val="006B3ADD"/>
    <w:rsid w:val="006E4188"/>
    <w:rsid w:val="00740C8F"/>
    <w:rsid w:val="007C46D8"/>
    <w:rsid w:val="007D2DE7"/>
    <w:rsid w:val="00961F59"/>
    <w:rsid w:val="00A007E1"/>
    <w:rsid w:val="00AA601D"/>
    <w:rsid w:val="00AB2D01"/>
    <w:rsid w:val="00AF15B0"/>
    <w:rsid w:val="00CA1B03"/>
    <w:rsid w:val="00D2795A"/>
    <w:rsid w:val="00D7492A"/>
    <w:rsid w:val="00E1540F"/>
    <w:rsid w:val="00E50327"/>
    <w:rsid w:val="00E531F1"/>
    <w:rsid w:val="00F63859"/>
    <w:rsid w:val="00FA2A67"/>
    <w:rsid w:val="00FB6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9010AE3"/>
  <w15:docId w15:val="{8AC7D2FF-B4B9-4294-9151-D2DC4E848E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8">
    <w:name w:val="heading 8"/>
    <w:basedOn w:val="a0"/>
    <w:next w:val="a1"/>
    <w:pPr>
      <w:keepNext/>
      <w:numPr>
        <w:ilvl w:val="7"/>
        <w:numId w:val="1"/>
      </w:numPr>
      <w:spacing w:before="200" w:after="0"/>
      <w:outlineLvl w:val="7"/>
    </w:pPr>
    <w:rPr>
      <w:rFonts w:ascii="Cambria" w:hAnsi="Cambria"/>
      <w:color w:val="404040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Базовый"/>
    <w:pPr>
      <w:tabs>
        <w:tab w:val="left" w:pos="709"/>
      </w:tabs>
      <w:suppressAutoHyphens/>
      <w:spacing w:line="254" w:lineRule="atLeast"/>
    </w:pPr>
    <w:rPr>
      <w:rFonts w:ascii="Calibri" w:eastAsia="SimSun" w:hAnsi="Calibri"/>
      <w:lang w:eastAsia="en-US"/>
    </w:rPr>
  </w:style>
  <w:style w:type="character" w:customStyle="1" w:styleId="a5">
    <w:name w:val="Текст выноски Знак"/>
    <w:basedOn w:val="a2"/>
  </w:style>
  <w:style w:type="character" w:customStyle="1" w:styleId="80">
    <w:name w:val="Заголовок 8 Знак"/>
    <w:basedOn w:val="a2"/>
  </w:style>
  <w:style w:type="paragraph" w:styleId="a6">
    <w:name w:val="Title"/>
    <w:basedOn w:val="a0"/>
    <w:next w:val="a1"/>
    <w:uiPriority w:val="10"/>
    <w:qFormat/>
    <w:pPr>
      <w:keepNext/>
      <w:spacing w:before="240" w:after="120"/>
    </w:pPr>
    <w:rPr>
      <w:rFonts w:ascii="Arial" w:hAnsi="Arial" w:cs="Mangal"/>
      <w:sz w:val="28"/>
      <w:szCs w:val="28"/>
    </w:rPr>
  </w:style>
  <w:style w:type="paragraph" w:styleId="a1">
    <w:name w:val="Body Text"/>
    <w:basedOn w:val="a0"/>
    <w:pPr>
      <w:spacing w:after="120"/>
    </w:pPr>
  </w:style>
  <w:style w:type="paragraph" w:styleId="a7">
    <w:name w:val="List"/>
    <w:basedOn w:val="a1"/>
    <w:rPr>
      <w:rFonts w:ascii="Arial" w:hAnsi="Arial" w:cs="Mangal"/>
    </w:rPr>
  </w:style>
  <w:style w:type="paragraph" w:customStyle="1" w:styleId="a8">
    <w:name w:val="Название"/>
    <w:basedOn w:val="a0"/>
    <w:pPr>
      <w:suppressLineNumbers/>
      <w:spacing w:before="120" w:after="120"/>
    </w:pPr>
    <w:rPr>
      <w:rFonts w:ascii="Arial" w:hAnsi="Arial" w:cs="Mangal"/>
      <w:i/>
      <w:iCs/>
      <w:sz w:val="20"/>
      <w:szCs w:val="24"/>
    </w:rPr>
  </w:style>
  <w:style w:type="paragraph" w:styleId="a9">
    <w:name w:val="index heading"/>
    <w:basedOn w:val="a0"/>
    <w:pPr>
      <w:suppressLineNumbers/>
    </w:pPr>
    <w:rPr>
      <w:rFonts w:ascii="Arial" w:hAnsi="Arial" w:cs="Mangal"/>
    </w:rPr>
  </w:style>
  <w:style w:type="paragraph" w:styleId="aa">
    <w:name w:val="Balloon Text"/>
    <w:basedOn w:val="a0"/>
  </w:style>
  <w:style w:type="paragraph" w:customStyle="1" w:styleId="ab">
    <w:name w:val="Метода"/>
    <w:basedOn w:val="a0"/>
  </w:style>
  <w:style w:type="paragraph" w:styleId="ac">
    <w:name w:val="No Spacing"/>
    <w:basedOn w:val="8"/>
    <w:pPr>
      <w:outlineLvl w:val="9"/>
    </w:pPr>
  </w:style>
  <w:style w:type="paragraph" w:styleId="ad">
    <w:name w:val="List Paragraph"/>
    <w:basedOn w:val="a"/>
    <w:uiPriority w:val="34"/>
    <w:qFormat/>
    <w:rsid w:val="00FB6958"/>
    <w:pPr>
      <w:ind w:left="720"/>
      <w:contextualSpacing/>
    </w:pPr>
  </w:style>
  <w:style w:type="paragraph" w:styleId="2">
    <w:name w:val="List 2"/>
    <w:basedOn w:val="a"/>
    <w:uiPriority w:val="99"/>
    <w:unhideWhenUsed/>
    <w:rsid w:val="006E4188"/>
    <w:pPr>
      <w:ind w:left="566" w:hanging="283"/>
      <w:contextualSpacing/>
    </w:pPr>
  </w:style>
  <w:style w:type="paragraph" w:styleId="ae">
    <w:name w:val="Body Text Indent"/>
    <w:basedOn w:val="a"/>
    <w:link w:val="af"/>
    <w:uiPriority w:val="99"/>
    <w:semiHidden/>
    <w:unhideWhenUsed/>
    <w:rsid w:val="006E4188"/>
    <w:pPr>
      <w:spacing w:after="120"/>
      <w:ind w:left="283"/>
    </w:pPr>
  </w:style>
  <w:style w:type="character" w:customStyle="1" w:styleId="af">
    <w:name w:val="Основной текст с отступом Знак"/>
    <w:basedOn w:val="a2"/>
    <w:link w:val="ae"/>
    <w:uiPriority w:val="99"/>
    <w:semiHidden/>
    <w:rsid w:val="006E4188"/>
  </w:style>
  <w:style w:type="paragraph" w:styleId="20">
    <w:name w:val="Body Text First Indent 2"/>
    <w:basedOn w:val="ae"/>
    <w:link w:val="21"/>
    <w:uiPriority w:val="99"/>
    <w:unhideWhenUsed/>
    <w:rsid w:val="006E4188"/>
    <w:pPr>
      <w:spacing w:after="160"/>
      <w:ind w:left="360" w:firstLine="360"/>
    </w:pPr>
  </w:style>
  <w:style w:type="character" w:customStyle="1" w:styleId="21">
    <w:name w:val="Красная строка 2 Знак"/>
    <w:basedOn w:val="af"/>
    <w:link w:val="20"/>
    <w:uiPriority w:val="99"/>
    <w:rsid w:val="006E4188"/>
  </w:style>
  <w:style w:type="character" w:styleId="af0">
    <w:name w:val="Placeholder Text"/>
    <w:basedOn w:val="a2"/>
    <w:uiPriority w:val="99"/>
    <w:semiHidden/>
    <w:rsid w:val="00324D10"/>
    <w:rPr>
      <w:color w:val="808080"/>
    </w:rPr>
  </w:style>
  <w:style w:type="character" w:styleId="HTML">
    <w:name w:val="HTML Code"/>
    <w:basedOn w:val="a2"/>
    <w:uiPriority w:val="99"/>
    <w:semiHidden/>
    <w:unhideWhenUsed/>
    <w:rsid w:val="00D2795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3379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072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70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133772-52B8-4804-A3BF-C8E40E1E0F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6</Pages>
  <Words>537</Words>
  <Characters>3066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icol</dc:creator>
  <cp:lastModifiedBy>2291921-24</cp:lastModifiedBy>
  <cp:revision>32</cp:revision>
  <dcterms:created xsi:type="dcterms:W3CDTF">2022-10-17T14:22:00Z</dcterms:created>
  <dcterms:modified xsi:type="dcterms:W3CDTF">2024-10-16T09:06:00Z</dcterms:modified>
</cp:coreProperties>
</file>